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9" r:id="rId2"/>
    <p:sldId id="280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20" r:id="rId20"/>
    <p:sldId id="257" r:id="rId21"/>
    <p:sldId id="258" r:id="rId22"/>
    <p:sldId id="260" r:id="rId23"/>
    <p:sldId id="261" r:id="rId24"/>
    <p:sldId id="317" r:id="rId25"/>
    <p:sldId id="318" r:id="rId26"/>
    <p:sldId id="319" r:id="rId27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7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2.wmf"/><Relationship Id="rId4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1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2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22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5" imgW="8683142" imgH="6267602" progId="">
                  <p:embed/>
                </p:oleObj>
              </mc:Choice>
              <mc:Fallback>
                <p:oleObj name="Visio" r:id="rId5" imgW="8683142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861123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85738" y="344488"/>
          <a:ext cx="8774112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Visio" r:id="rId5" imgW="8774582" imgH="6169152" progId="">
                  <p:embed/>
                </p:oleObj>
              </mc:Choice>
              <mc:Fallback>
                <p:oleObj name="Visio" r:id="rId5" imgW="8774582" imgH="616915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344488"/>
                        <a:ext cx="8774112" cy="61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9314803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85738" y="344488"/>
          <a:ext cx="8774112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Visio" r:id="rId5" imgW="8774582" imgH="6169152" progId="">
                  <p:embed/>
                </p:oleObj>
              </mc:Choice>
              <mc:Fallback>
                <p:oleObj name="Visio" r:id="rId5" imgW="8774582" imgH="616915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344488"/>
                        <a:ext cx="8774112" cy="61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016905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50825" y="260350"/>
          <a:ext cx="8642350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Visio" r:id="rId5" imgW="10379090" imgH="7437819" progId="">
                  <p:embed/>
                </p:oleObj>
              </mc:Choice>
              <mc:Fallback>
                <p:oleObj name="Visio" r:id="rId5" imgW="10379090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642350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5764759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50825" y="260350"/>
          <a:ext cx="8893175" cy="642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5" imgW="10288083" imgH="7437819" progId="">
                  <p:embed/>
                </p:oleObj>
              </mc:Choice>
              <mc:Fallback>
                <p:oleObj name="Visio" r:id="rId5" imgW="10288083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893175" cy="642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755662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79388" y="260350"/>
          <a:ext cx="8893175" cy="62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5" imgW="10576271" imgH="7437819" progId="">
                  <p:embed/>
                </p:oleObj>
              </mc:Choice>
              <mc:Fallback>
                <p:oleObj name="Visio" r:id="rId5" imgW="10576271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8893175" cy="625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8809269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50825" y="260350"/>
          <a:ext cx="864235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Visio" r:id="rId5" imgW="10288083" imgH="7437819" progId="">
                  <p:embed/>
                </p:oleObj>
              </mc:Choice>
              <mc:Fallback>
                <p:oleObj name="Visio" r:id="rId5" imgW="10288083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0350"/>
                        <a:ext cx="8642350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907934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250825" y="333375"/>
          <a:ext cx="8642350" cy="6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5" imgW="10422065" imgH="7437819" progId="">
                  <p:embed/>
                </p:oleObj>
              </mc:Choice>
              <mc:Fallback>
                <p:oleObj name="Visio" r:id="rId5" imgW="10422065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3375"/>
                        <a:ext cx="8642350" cy="616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814084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50825" y="333375"/>
          <a:ext cx="8893175" cy="642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Visio" r:id="rId5" imgW="10288083" imgH="7437819" progId="">
                  <p:embed/>
                </p:oleObj>
              </mc:Choice>
              <mc:Fallback>
                <p:oleObj name="Visio" r:id="rId5" imgW="10288083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3375"/>
                        <a:ext cx="8893175" cy="642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1238122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3" imgW="7109460" imgH="5037772" progId="">
                  <p:embed/>
                </p:oleObj>
              </mc:Choice>
              <mc:Fallback>
                <p:oleObj name="Visio" r:id="rId3" imgW="7109460" imgH="50377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79388" y="260350"/>
          <a:ext cx="8893175" cy="628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5" imgW="10521378" imgH="7437819" progId="">
                  <p:embed/>
                </p:oleObj>
              </mc:Choice>
              <mc:Fallback>
                <p:oleObj name="Visio" r:id="rId5" imgW="10521378" imgH="743781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8893175" cy="628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982112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188640"/>
            <a:ext cx="7560840" cy="578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>
              <a:lnSpc>
                <a:spcPct val="150000"/>
              </a:lnSpc>
              <a:spcAft>
                <a:spcPts val="0"/>
              </a:spcAft>
              <a:buFont typeface="+mj-lt"/>
              <a:buAutoNum type="romanUcPeriod"/>
            </a:pPr>
            <a:r>
              <a:rPr lang="ru-RU" sz="2400" b="1" cap="all" dirty="0">
                <a:solidFill>
                  <a:srgbClr val="FF0000"/>
                </a:solidFill>
                <a:latin typeface="+mj-lt"/>
                <a:ea typeface="Times New Roman"/>
              </a:rPr>
              <a:t>Графическое решение ЗАДАЧИ ЛП</a:t>
            </a:r>
            <a:endParaRPr lang="be-BY" sz="2400" dirty="0">
              <a:solidFill>
                <a:srgbClr val="FF0000"/>
              </a:solidFill>
              <a:effectLst/>
              <a:latin typeface="+mj-lt"/>
              <a:ea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75289" y="1484784"/>
            <a:ext cx="84969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Графический </a:t>
            </a:r>
            <a:r>
              <a:rPr lang="ru-RU" sz="2400" dirty="0" smtClean="0"/>
              <a:t>метод </a:t>
            </a:r>
            <a:r>
              <a:rPr lang="ru-RU" sz="2400" dirty="0"/>
              <a:t>решения задачи ЛП состоит из 2 этапов</a:t>
            </a:r>
            <a:r>
              <a:rPr lang="ru-RU" sz="2400" dirty="0" smtClean="0"/>
              <a:t>:</a:t>
            </a:r>
          </a:p>
          <a:p>
            <a:pPr marL="457200" indent="-457200" algn="just">
              <a:buFont typeface="+mj-lt"/>
              <a:buAutoNum type="arabicParenR"/>
            </a:pPr>
            <a:r>
              <a:rPr lang="ru-RU" sz="2400" dirty="0" smtClean="0"/>
              <a:t>построение </a:t>
            </a:r>
            <a:r>
              <a:rPr lang="ru-RU" sz="2400" dirty="0"/>
              <a:t>пространства допустимых решений, удовлетворяющих всем ограничениям </a:t>
            </a:r>
            <a:r>
              <a:rPr lang="ru-RU" sz="2400" dirty="0" smtClean="0"/>
              <a:t>модели;</a:t>
            </a:r>
          </a:p>
          <a:p>
            <a:pPr marL="457200" indent="-457200" algn="just">
              <a:buFont typeface="+mj-lt"/>
              <a:buAutoNum type="arabicParenR"/>
            </a:pPr>
            <a:r>
              <a:rPr lang="ru-RU" sz="2400" dirty="0" smtClean="0"/>
              <a:t>нахождени</a:t>
            </a:r>
            <a:r>
              <a:rPr lang="ru-RU" sz="2400" dirty="0"/>
              <a:t>е</a:t>
            </a:r>
            <a:r>
              <a:rPr lang="ru-RU" sz="2400" dirty="0" smtClean="0"/>
              <a:t> </a:t>
            </a:r>
            <a:r>
              <a:rPr lang="ru-RU" sz="2400" dirty="0"/>
              <a:t>оптимального решения среди всех точек пространства допустимых решений.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3923683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5" imgW="8683142" imgH="6267602" progId="">
                  <p:embed/>
                </p:oleObj>
              </mc:Choice>
              <mc:Fallback>
                <p:oleObj name="Visio" r:id="rId5" imgW="8683142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155451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79344" y="192441"/>
            <a:ext cx="12779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Пример</a:t>
            </a:r>
            <a:endParaRPr lang="be-BY" sz="2400" dirty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85176"/>
              </p:ext>
            </p:extLst>
          </p:nvPr>
        </p:nvGraphicFramePr>
        <p:xfrm>
          <a:off x="120650" y="836613"/>
          <a:ext cx="9001125" cy="497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Document" r:id="rId3" imgW="6083722" imgH="3716570" progId="Word.Document.12">
                  <p:embed/>
                </p:oleObj>
              </mc:Choice>
              <mc:Fallback>
                <p:oleObj name="Document" r:id="rId3" imgW="6083722" imgH="3716570" progId="Word.Document.12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" y="836613"/>
                        <a:ext cx="9001125" cy="4979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637595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92703"/>
              </p:ext>
            </p:extLst>
          </p:nvPr>
        </p:nvGraphicFramePr>
        <p:xfrm>
          <a:off x="2267744" y="2132856"/>
          <a:ext cx="3816424" cy="43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Формула" r:id="rId3" imgW="939600" imgH="1079280" progId="Equation.3">
                  <p:embed/>
                </p:oleObj>
              </mc:Choice>
              <mc:Fallback>
                <p:oleObj name="Формула" r:id="rId3" imgW="939600" imgH="1079280" progId="Equation.3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132856"/>
                        <a:ext cx="3816424" cy="43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95536" y="1651"/>
            <a:ext cx="849694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600" dirty="0">
                <a:solidFill>
                  <a:srgbClr val="FF0000"/>
                </a:solidFill>
              </a:rPr>
              <a:t>Математическая модель </a:t>
            </a:r>
          </a:p>
          <a:p>
            <a:r>
              <a:rPr lang="ru-RU" sz="2600" dirty="0"/>
              <a:t>х</a:t>
            </a:r>
            <a:r>
              <a:rPr lang="ru-RU" sz="2600" baseline="-25000" dirty="0"/>
              <a:t>1</a:t>
            </a:r>
            <a:r>
              <a:rPr lang="ru-RU" sz="2600" dirty="0"/>
              <a:t> – ежедневный объем производства черной краски;</a:t>
            </a:r>
          </a:p>
          <a:p>
            <a:r>
              <a:rPr lang="ru-RU" sz="2600" dirty="0"/>
              <a:t>х</a:t>
            </a:r>
            <a:r>
              <a:rPr lang="ru-RU" sz="2600" baseline="-25000" dirty="0"/>
              <a:t>2</a:t>
            </a:r>
            <a:r>
              <a:rPr lang="ru-RU" sz="2600" dirty="0"/>
              <a:t> – ежедневный объем производства синей краски.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099221"/>
              </p:ext>
            </p:extLst>
          </p:nvPr>
        </p:nvGraphicFramePr>
        <p:xfrm>
          <a:off x="2339752" y="1268760"/>
          <a:ext cx="389853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Формула" r:id="rId5" imgW="1218671" imgH="203112" progId="Equation.3">
                  <p:embed/>
                </p:oleObj>
              </mc:Choice>
              <mc:Fallback>
                <p:oleObj name="Формула" r:id="rId5" imgW="1218671" imgH="203112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268760"/>
                        <a:ext cx="3898530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9325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467544" y="260648"/>
            <a:ext cx="0" cy="6334435"/>
          </a:xfrm>
          <a:prstGeom prst="line">
            <a:avLst/>
          </a:prstGeom>
          <a:ln w="381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197824" y="6309320"/>
            <a:ext cx="8334616" cy="0"/>
          </a:xfrm>
          <a:prstGeom prst="line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1331640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2195736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3059832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3923928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4788024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5652120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6516216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395536" y="5445224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>
            <a:off x="395536" y="4581128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395536" y="3789040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395536" y="2996952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>
            <a:off x="395536" y="2204864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395536" y="1412776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259632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44577" y="526055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2147036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44577" y="4396462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3059832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3</a:t>
            </a:r>
            <a:endParaRPr lang="be-BY" dirty="0"/>
          </a:p>
        </p:txBody>
      </p:sp>
      <p:sp>
        <p:nvSpPr>
          <p:cNvPr id="30" name="TextBox 29"/>
          <p:cNvSpPr txBox="1"/>
          <p:nvPr/>
        </p:nvSpPr>
        <p:spPr>
          <a:xfrm>
            <a:off x="44577" y="360437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3</a:t>
            </a:r>
            <a:endParaRPr lang="be-BY" dirty="0"/>
          </a:p>
        </p:txBody>
      </p:sp>
      <p:sp>
        <p:nvSpPr>
          <p:cNvPr id="31" name="TextBox 30"/>
          <p:cNvSpPr txBox="1"/>
          <p:nvPr/>
        </p:nvSpPr>
        <p:spPr>
          <a:xfrm>
            <a:off x="3923928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4</a:t>
            </a:r>
            <a:endParaRPr lang="be-BY" dirty="0"/>
          </a:p>
        </p:txBody>
      </p:sp>
      <p:sp>
        <p:nvSpPr>
          <p:cNvPr id="32" name="TextBox 31"/>
          <p:cNvSpPr txBox="1"/>
          <p:nvPr/>
        </p:nvSpPr>
        <p:spPr>
          <a:xfrm>
            <a:off x="44577" y="281228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4</a:t>
            </a:r>
            <a:endParaRPr lang="be-BY" dirty="0"/>
          </a:p>
        </p:txBody>
      </p:sp>
      <p:sp>
        <p:nvSpPr>
          <p:cNvPr id="33" name="TextBox 32"/>
          <p:cNvSpPr txBox="1"/>
          <p:nvPr/>
        </p:nvSpPr>
        <p:spPr>
          <a:xfrm>
            <a:off x="4735741" y="639175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5</a:t>
            </a:r>
            <a:endParaRPr lang="be-BY" dirty="0"/>
          </a:p>
        </p:txBody>
      </p:sp>
      <p:sp>
        <p:nvSpPr>
          <p:cNvPr id="34" name="TextBox 33"/>
          <p:cNvSpPr txBox="1"/>
          <p:nvPr/>
        </p:nvSpPr>
        <p:spPr>
          <a:xfrm>
            <a:off x="5610228" y="640108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6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6496697" y="641041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7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44577" y="202019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5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44577" y="122811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6</a:t>
            </a:r>
            <a:endParaRPr lang="be-BY" dirty="0"/>
          </a:p>
        </p:txBody>
      </p:sp>
      <p:cxnSp>
        <p:nvCxnSpPr>
          <p:cNvPr id="38" name="Прямая соединительная линия 37"/>
          <p:cNvCxnSpPr/>
          <p:nvPr/>
        </p:nvCxnSpPr>
        <p:spPr>
          <a:xfrm>
            <a:off x="395536" y="620688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4577" y="436022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7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8039997" y="6318650"/>
            <a:ext cx="4924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 smtClean="0"/>
              <a:t>х</a:t>
            </a:r>
            <a:r>
              <a:rPr lang="ru-RU" sz="2800" baseline="-25000" dirty="0" smtClean="0"/>
              <a:t>1</a:t>
            </a:r>
            <a:endParaRPr lang="be-BY" sz="2800" baseline="-25000" dirty="0"/>
          </a:p>
        </p:txBody>
      </p:sp>
      <p:sp>
        <p:nvSpPr>
          <p:cNvPr id="41" name="TextBox 40"/>
          <p:cNvSpPr txBox="1"/>
          <p:nvPr/>
        </p:nvSpPr>
        <p:spPr>
          <a:xfrm>
            <a:off x="0" y="-20782"/>
            <a:ext cx="494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 smtClean="0"/>
              <a:t>х</a:t>
            </a:r>
            <a:r>
              <a:rPr lang="ru-RU" sz="2800" i="1" baseline="-25000" dirty="0" smtClean="0"/>
              <a:t>2</a:t>
            </a:r>
            <a:endParaRPr lang="be-BY" sz="2800" baseline="-25000" dirty="0"/>
          </a:p>
        </p:txBody>
      </p:sp>
      <p:cxnSp>
        <p:nvCxnSpPr>
          <p:cNvPr id="46" name="Прямая соединительная линия 45"/>
          <p:cNvCxnSpPr>
            <a:stCxn id="28" idx="1"/>
          </p:cNvCxnSpPr>
          <p:nvPr/>
        </p:nvCxnSpPr>
        <p:spPr>
          <a:xfrm>
            <a:off x="44577" y="4581128"/>
            <a:ext cx="6605367" cy="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Объект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726459"/>
              </p:ext>
            </p:extLst>
          </p:nvPr>
        </p:nvGraphicFramePr>
        <p:xfrm>
          <a:off x="5526088" y="4581525"/>
          <a:ext cx="10795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" name="Формула" r:id="rId3" imgW="380880" imgH="203040" progId="Equation.3">
                  <p:embed/>
                </p:oleObj>
              </mc:Choice>
              <mc:Fallback>
                <p:oleObj name="Формула" r:id="rId3" imgW="380880" imgH="203040" progId="Equation.3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088" y="4581525"/>
                        <a:ext cx="1079500" cy="576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14124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Прямая со стрелкой 48"/>
          <p:cNvCxnSpPr/>
          <p:nvPr/>
        </p:nvCxnSpPr>
        <p:spPr>
          <a:xfrm flipV="1">
            <a:off x="7524328" y="5805264"/>
            <a:ext cx="0" cy="504056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/>
          <p:nvPr/>
        </p:nvCxnSpPr>
        <p:spPr>
          <a:xfrm>
            <a:off x="467544" y="805354"/>
            <a:ext cx="504056" cy="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/>
          <p:nvPr/>
        </p:nvCxnSpPr>
        <p:spPr>
          <a:xfrm>
            <a:off x="5292080" y="4581128"/>
            <a:ext cx="0" cy="43204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 flipV="1">
            <a:off x="107504" y="2204864"/>
            <a:ext cx="3816424" cy="360040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>
            <a:off x="3102631" y="2996952"/>
            <a:ext cx="317241" cy="36004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0" name="Объект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929663"/>
              </p:ext>
            </p:extLst>
          </p:nvPr>
        </p:nvGraphicFramePr>
        <p:xfrm>
          <a:off x="3923928" y="1772816"/>
          <a:ext cx="1971428" cy="563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Формула" r:id="rId5" imgW="711000" imgH="203040" progId="Equation.3">
                  <p:embed/>
                </p:oleObj>
              </mc:Choice>
              <mc:Fallback>
                <p:oleObj name="Формула" r:id="rId5" imgW="711000" imgH="203040" progId="Equation.3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772816"/>
                        <a:ext cx="1971428" cy="56326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14124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Прямая соединительная линия 62"/>
          <p:cNvCxnSpPr/>
          <p:nvPr/>
        </p:nvCxnSpPr>
        <p:spPr>
          <a:xfrm>
            <a:off x="107504" y="3604374"/>
            <a:ext cx="6389193" cy="3146286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/>
          <p:nvPr/>
        </p:nvCxnSpPr>
        <p:spPr>
          <a:xfrm flipH="1">
            <a:off x="4572000" y="5929347"/>
            <a:ext cx="216025" cy="307965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9" name="Объект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721614"/>
              </p:ext>
            </p:extLst>
          </p:nvPr>
        </p:nvGraphicFramePr>
        <p:xfrm>
          <a:off x="5310188" y="5516563"/>
          <a:ext cx="203358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" name="Формула" r:id="rId7" imgW="698400" imgH="203040" progId="Equation.3">
                  <p:embed/>
                </p:oleObj>
              </mc:Choice>
              <mc:Fallback>
                <p:oleObj name="Формула" r:id="rId7" imgW="698400" imgH="203040" progId="Equation.3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8" y="5516563"/>
                        <a:ext cx="2033587" cy="5921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" name="Прямая соединительная линия 69"/>
          <p:cNvCxnSpPr/>
          <p:nvPr/>
        </p:nvCxnSpPr>
        <p:spPr>
          <a:xfrm>
            <a:off x="156557" y="976082"/>
            <a:ext cx="3983399" cy="5625916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/>
          <p:nvPr/>
        </p:nvCxnSpPr>
        <p:spPr>
          <a:xfrm flipH="1">
            <a:off x="3102631" y="5662246"/>
            <a:ext cx="400689" cy="307965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Объект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145176"/>
              </p:ext>
            </p:extLst>
          </p:nvPr>
        </p:nvGraphicFramePr>
        <p:xfrm>
          <a:off x="793750" y="1346200"/>
          <a:ext cx="20796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Формула" r:id="rId9" imgW="838080" imgH="203040" progId="Equation.3">
                  <p:embed/>
                </p:oleObj>
              </mc:Choice>
              <mc:Fallback>
                <p:oleObj name="Формула" r:id="rId9" imgW="838080" imgH="203040" progId="Equation.3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" y="1346200"/>
                        <a:ext cx="2079625" cy="5032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Прямая соединительная линия 79"/>
          <p:cNvCxnSpPr/>
          <p:nvPr/>
        </p:nvCxnSpPr>
        <p:spPr>
          <a:xfrm>
            <a:off x="719572" y="5260558"/>
            <a:ext cx="0" cy="1048762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>
            <a:off x="971600" y="4994392"/>
            <a:ext cx="0" cy="131066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/>
          <p:cNvCxnSpPr/>
          <p:nvPr/>
        </p:nvCxnSpPr>
        <p:spPr>
          <a:xfrm>
            <a:off x="1259632" y="4765794"/>
            <a:ext cx="0" cy="1539263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/>
          <p:cNvCxnSpPr/>
          <p:nvPr/>
        </p:nvCxnSpPr>
        <p:spPr>
          <a:xfrm>
            <a:off x="1566126" y="4581128"/>
            <a:ext cx="0" cy="1723929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единительная линия 94"/>
          <p:cNvCxnSpPr/>
          <p:nvPr/>
        </p:nvCxnSpPr>
        <p:spPr>
          <a:xfrm>
            <a:off x="1907704" y="4581128"/>
            <a:ext cx="0" cy="1737522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Прямая соединительная линия 96"/>
          <p:cNvCxnSpPr/>
          <p:nvPr/>
        </p:nvCxnSpPr>
        <p:spPr>
          <a:xfrm>
            <a:off x="2226044" y="4653136"/>
            <a:ext cx="0" cy="1651921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единительная линия 98"/>
          <p:cNvCxnSpPr/>
          <p:nvPr/>
        </p:nvCxnSpPr>
        <p:spPr>
          <a:xfrm>
            <a:off x="2555776" y="4797152"/>
            <a:ext cx="0" cy="150790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единительная линия 100"/>
          <p:cNvCxnSpPr/>
          <p:nvPr/>
        </p:nvCxnSpPr>
        <p:spPr>
          <a:xfrm>
            <a:off x="2843808" y="4994392"/>
            <a:ext cx="0" cy="131066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единительная линия 103"/>
          <p:cNvCxnSpPr/>
          <p:nvPr/>
        </p:nvCxnSpPr>
        <p:spPr>
          <a:xfrm>
            <a:off x="3112158" y="5177517"/>
            <a:ext cx="0" cy="1127540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Прямая соединительная линия 105"/>
          <p:cNvCxnSpPr/>
          <p:nvPr/>
        </p:nvCxnSpPr>
        <p:spPr>
          <a:xfrm>
            <a:off x="3419872" y="5618435"/>
            <a:ext cx="0" cy="69088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Прямая соединительная линия 107"/>
          <p:cNvCxnSpPr/>
          <p:nvPr/>
        </p:nvCxnSpPr>
        <p:spPr>
          <a:xfrm>
            <a:off x="3707904" y="6057292"/>
            <a:ext cx="0" cy="247765"/>
          </a:xfrm>
          <a:prstGeom prst="line">
            <a:avLst/>
          </a:prstGeom>
          <a:ln w="76200" cmpd="tri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703549"/>
              </p:ext>
            </p:extLst>
          </p:nvPr>
        </p:nvGraphicFramePr>
        <p:xfrm>
          <a:off x="6158858" y="-20782"/>
          <a:ext cx="2949571" cy="3377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2" name="Формула" r:id="rId11" imgW="939800" imgH="1079500" progId="Equation.3">
                  <p:embed/>
                </p:oleObj>
              </mc:Choice>
              <mc:Fallback>
                <p:oleObj name="Формула" r:id="rId11" imgW="939800" imgH="1079500" progId="Equation.3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8858" y="-20782"/>
                        <a:ext cx="2949571" cy="33777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2581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единительная линия 3"/>
          <p:cNvCxnSpPr/>
          <p:nvPr/>
        </p:nvCxnSpPr>
        <p:spPr>
          <a:xfrm>
            <a:off x="197824" y="6309320"/>
            <a:ext cx="8334616" cy="0"/>
          </a:xfrm>
          <a:prstGeom prst="line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467544" y="260648"/>
            <a:ext cx="0" cy="6334435"/>
          </a:xfrm>
          <a:prstGeom prst="line">
            <a:avLst/>
          </a:prstGeom>
          <a:ln w="381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8118854" y="6318650"/>
            <a:ext cx="4924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 smtClean="0"/>
              <a:t>х</a:t>
            </a:r>
            <a:r>
              <a:rPr lang="ru-RU" sz="2800" baseline="-25000" dirty="0" smtClean="0"/>
              <a:t>1</a:t>
            </a:r>
            <a:endParaRPr lang="be-BY" sz="2800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-20782"/>
            <a:ext cx="494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 smtClean="0"/>
              <a:t>х</a:t>
            </a:r>
            <a:r>
              <a:rPr lang="ru-RU" sz="2800" i="1" baseline="-25000" dirty="0" smtClean="0"/>
              <a:t>2</a:t>
            </a:r>
            <a:endParaRPr lang="be-BY" sz="2800" baseline="-25000" dirty="0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2195736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4139952" y="6245696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6012160" y="6237312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7812360" y="6225496"/>
            <a:ext cx="0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395536" y="4725144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402416" y="2996952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409296" y="1268760"/>
            <a:ext cx="144016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447910"/>
              </p:ext>
            </p:extLst>
          </p:nvPr>
        </p:nvGraphicFramePr>
        <p:xfrm>
          <a:off x="6338026" y="70178"/>
          <a:ext cx="2604839" cy="43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Формула" r:id="rId3" imgW="1218960" imgH="203040" progId="Equation.3">
                  <p:embed/>
                </p:oleObj>
              </mc:Choice>
              <mc:Fallback>
                <p:oleObj name="Формула" r:id="rId3" imgW="1218960" imgH="203040" progId="Equation.3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8026" y="70178"/>
                        <a:ext cx="2604839" cy="4322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195736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44577" y="454047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4139952" y="638132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endParaRPr lang="be-BY" dirty="0"/>
          </a:p>
        </p:txBody>
      </p:sp>
      <p:sp>
        <p:nvSpPr>
          <p:cNvPr id="20" name="TextBox 19"/>
          <p:cNvSpPr txBox="1"/>
          <p:nvPr/>
        </p:nvSpPr>
        <p:spPr>
          <a:xfrm>
            <a:off x="44577" y="281228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endParaRPr lang="be-BY" dirty="0"/>
          </a:p>
        </p:txBody>
      </p:sp>
      <p:sp>
        <p:nvSpPr>
          <p:cNvPr id="21" name="TextBox 20"/>
          <p:cNvSpPr txBox="1"/>
          <p:nvPr/>
        </p:nvSpPr>
        <p:spPr>
          <a:xfrm>
            <a:off x="6012160" y="637203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3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7812360" y="639559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4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44577" y="108409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3</a:t>
            </a:r>
            <a:endParaRPr lang="be-BY" dirty="0"/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6012160" y="3717032"/>
            <a:ext cx="1800200" cy="25922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4139952" y="2996952"/>
            <a:ext cx="1872208" cy="7200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2267744" y="2996952"/>
            <a:ext cx="187220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flipV="1">
            <a:off x="467544" y="2996952"/>
            <a:ext cx="1813960" cy="1728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20733"/>
              </p:ext>
            </p:extLst>
          </p:nvPr>
        </p:nvGraphicFramePr>
        <p:xfrm>
          <a:off x="4883150" y="1084263"/>
          <a:ext cx="15113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" name="Формула" r:id="rId5" imgW="698400" imgH="203040" progId="Equation.3">
                  <p:embed/>
                </p:oleObj>
              </mc:Choice>
              <mc:Fallback>
                <p:oleObj name="Формула" r:id="rId5" imgW="698400" imgH="203040" progId="Equation.3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1084263"/>
                        <a:ext cx="1511300" cy="439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01664"/>
              </p:ext>
            </p:extLst>
          </p:nvPr>
        </p:nvGraphicFramePr>
        <p:xfrm>
          <a:off x="7299325" y="4881563"/>
          <a:ext cx="183038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6" name="Формула" r:id="rId7" imgW="838080" imgH="203040" progId="Equation.3">
                  <p:embed/>
                </p:oleObj>
              </mc:Choice>
              <mc:Fallback>
                <p:oleObj name="Формула" r:id="rId7" imgW="838080" imgH="203040" progId="Equation.3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4881563"/>
                        <a:ext cx="1830388" cy="4429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Прямая со стрелкой 34"/>
          <p:cNvCxnSpPr/>
          <p:nvPr/>
        </p:nvCxnSpPr>
        <p:spPr>
          <a:xfrm>
            <a:off x="5202530" y="1556791"/>
            <a:ext cx="0" cy="187107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33" idx="1"/>
          </p:cNvCxnSpPr>
          <p:nvPr/>
        </p:nvCxnSpPr>
        <p:spPr>
          <a:xfrm flipH="1" flipV="1">
            <a:off x="6912261" y="5013176"/>
            <a:ext cx="374020" cy="9040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53312" y="5702276"/>
            <a:ext cx="396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</a:t>
            </a:r>
            <a:endParaRPr lang="be-BY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7083713" y="5714092"/>
            <a:ext cx="396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B</a:t>
            </a:r>
            <a:endParaRPr lang="be-BY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5508104" y="3861048"/>
            <a:ext cx="396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</a:t>
            </a:r>
            <a:endParaRPr lang="be-BY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743690" y="3095382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D</a:t>
            </a:r>
            <a:endParaRPr lang="be-BY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2195736" y="3095382"/>
            <a:ext cx="3770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E</a:t>
            </a:r>
            <a:endParaRPr lang="be-BY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553312" y="4702323"/>
            <a:ext cx="3738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F</a:t>
            </a:r>
            <a:endParaRPr lang="be-BY" sz="2800" dirty="0"/>
          </a:p>
        </p:txBody>
      </p:sp>
      <p:cxnSp>
        <p:nvCxnSpPr>
          <p:cNvPr id="51" name="Прямая соединительная линия 50"/>
          <p:cNvCxnSpPr/>
          <p:nvPr/>
        </p:nvCxnSpPr>
        <p:spPr>
          <a:xfrm flipH="1" flipV="1">
            <a:off x="44578" y="1700808"/>
            <a:ext cx="4599430" cy="5157192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790504" y="5252427"/>
            <a:ext cx="2430474" cy="461665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ru-RU" sz="2400" i="1" dirty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10</a:t>
            </a:r>
            <a:endParaRPr lang="be-BY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 flipH="1" flipV="1">
            <a:off x="553312" y="188640"/>
            <a:ext cx="5894371" cy="6588226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90504" y="29815"/>
            <a:ext cx="2430474" cy="461665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ru-RU" sz="2400" i="1" dirty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+ 4</a:t>
            </a:r>
            <a:r>
              <a:rPr lang="ru-RU" sz="2400" i="1" dirty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5</a:t>
            </a:r>
            <a:endParaRPr lang="be-BY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8" name="Прямая соединительная линия 57"/>
          <p:cNvCxnSpPr/>
          <p:nvPr/>
        </p:nvCxnSpPr>
        <p:spPr>
          <a:xfrm flipH="1" flipV="1">
            <a:off x="3203848" y="491480"/>
            <a:ext cx="5241390" cy="5904116"/>
          </a:xfrm>
          <a:prstGeom prst="line">
            <a:avLst/>
          </a:prstGeom>
          <a:ln w="3810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Овал 61"/>
          <p:cNvSpPr/>
          <p:nvPr/>
        </p:nvSpPr>
        <p:spPr>
          <a:xfrm>
            <a:off x="5904366" y="3618602"/>
            <a:ext cx="261041" cy="242446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3" name="TextBox 62"/>
          <p:cNvSpPr txBox="1"/>
          <p:nvPr/>
        </p:nvSpPr>
        <p:spPr>
          <a:xfrm>
            <a:off x="6993210" y="3260883"/>
            <a:ext cx="1683474" cy="1200329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3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.</a:t>
            </a:r>
          </a:p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1,5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т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21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000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be-BY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" name="Прямая со стрелкой 2"/>
          <p:cNvCxnSpPr/>
          <p:nvPr/>
        </p:nvCxnSpPr>
        <p:spPr>
          <a:xfrm flipV="1">
            <a:off x="1246931" y="404664"/>
            <a:ext cx="3199515" cy="2690718"/>
          </a:xfrm>
          <a:prstGeom prst="straightConnector1">
            <a:avLst/>
          </a:prstGeom>
          <a:ln w="3810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685451" y="1844824"/>
            <a:ext cx="1607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Возрастание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endParaRPr lang="be-BY" i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0" name="Прямая со стрелкой 49"/>
          <p:cNvCxnSpPr/>
          <p:nvPr/>
        </p:nvCxnSpPr>
        <p:spPr>
          <a:xfrm flipH="1">
            <a:off x="6131645" y="3739826"/>
            <a:ext cx="861565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025621"/>
              </p:ext>
            </p:extLst>
          </p:nvPr>
        </p:nvGraphicFramePr>
        <p:xfrm>
          <a:off x="6643331" y="455128"/>
          <a:ext cx="2383232" cy="2729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7" name="Формула" r:id="rId9" imgW="939800" imgH="1079500" progId="Equation.3">
                  <p:embed/>
                </p:oleObj>
              </mc:Choice>
              <mc:Fallback>
                <p:oleObj name="Формула" r:id="rId9" imgW="939800" imgH="1079500" progId="Equation.3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331" y="455128"/>
                        <a:ext cx="2383232" cy="27295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4949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7" grpId="0" animBg="1"/>
      <p:bldP spid="62" grpId="0" animBg="1"/>
      <p:bldP spid="63" grpId="0" animBg="1"/>
      <p:bldP spid="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2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30188" y="295275"/>
          <a:ext cx="8685212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3" name="Visio" r:id="rId5" imgW="8684971" imgH="6267602" progId="Visio.Drawing.6">
                  <p:embed/>
                </p:oleObj>
              </mc:Choice>
              <mc:Fallback>
                <p:oleObj name="Visio" r:id="rId5" imgW="8684971" imgH="6267602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5212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Visio" r:id="rId5" imgW="8683142" imgH="6267602" progId="Visio.Drawing.6">
                  <p:embed/>
                </p:oleObj>
              </mc:Choice>
              <mc:Fallback>
                <p:oleObj name="Visio" r:id="rId5" imgW="8683142" imgH="6267602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5536" y="5108991"/>
            <a:ext cx="84249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ямая функции параллельна отрезку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[</a:t>
            </a:r>
            <a:r>
              <a:rPr lang="ru-RU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В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]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адлежащему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ДР, то максимум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и </a:t>
            </a:r>
            <a:r>
              <a:rPr lang="en-US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игается в точке 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в точке 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а , следовательно,  и  в любой точке отрезка [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], т.к. эти точки  могут быть выражены в виде  линейной комбинации угловых точек   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ru-RU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923089"/>
              </p:ext>
            </p:extLst>
          </p:nvPr>
        </p:nvGraphicFramePr>
        <p:xfrm>
          <a:off x="161925" y="295274"/>
          <a:ext cx="8821738" cy="656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Visio" r:id="rId3" imgW="8821522" imgH="6267602" progId="Visio.Drawing.6">
                  <p:embed/>
                </p:oleObj>
              </mc:Choice>
              <mc:Fallback>
                <p:oleObj name="Visio" r:id="rId3" imgW="8821522" imgH="6267602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295274"/>
                        <a:ext cx="8821738" cy="656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74143" y="5226872"/>
            <a:ext cx="880951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+mj-lt"/>
              <a:buAutoNum type="arabicPeriod"/>
            </a:pPr>
            <a:r>
              <a:rPr lang="en-US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стема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граничений образует неограниченное сверху множество. Функция  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в данном случае стремится к бесконечности, так как прямую  функции можно передвигать в направлении вектора градиента как угодно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алеко</a:t>
            </a:r>
            <a:r>
              <a:rPr lang="en-US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лучай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совместной системы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граничений.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60704" y="916256"/>
            <a:ext cx="732437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3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птимальные решения отсутствуют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-353325" y="1364851"/>
            <a:ext cx="9102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4309815" y="1393612"/>
            <a:ext cx="9102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.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5" imgW="8683142" imgH="6267602" progId="">
                  <p:embed/>
                </p:oleObj>
              </mc:Choice>
              <mc:Fallback>
                <p:oleObj name="Visio" r:id="rId5" imgW="8683142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9319145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2225" y="204788"/>
          <a:ext cx="9099550" cy="644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5" imgW="9100109" imgH="6448349" progId="">
                  <p:embed/>
                </p:oleObj>
              </mc:Choice>
              <mc:Fallback>
                <p:oleObj name="Visio" r:id="rId5" imgW="9100109" imgH="6448349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204788"/>
                        <a:ext cx="9099550" cy="644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5463568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06375" y="295275"/>
          <a:ext cx="8731250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5" imgW="8730691" imgH="6267602" progId="">
                  <p:embed/>
                </p:oleObj>
              </mc:Choice>
              <mc:Fallback>
                <p:oleObj name="Visio" r:id="rId5" imgW="8730691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295275"/>
                        <a:ext cx="8731250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1006738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12725" y="295275"/>
          <a:ext cx="8720138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5" imgW="8720023" imgH="6267602" progId="">
                  <p:embed/>
                </p:oleObj>
              </mc:Choice>
              <mc:Fallback>
                <p:oleObj name="Visio" r:id="rId5" imgW="8720023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295275"/>
                        <a:ext cx="8720138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8074614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52400" y="295275"/>
          <a:ext cx="8839200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Visio" r:id="rId5" imgW="8839200" imgH="6267602" progId="">
                  <p:embed/>
                </p:oleObj>
              </mc:Choice>
              <mc:Fallback>
                <p:oleObj name="Visio" r:id="rId5" imgW="8839200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5275"/>
                        <a:ext cx="8839200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288015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87325" y="287338"/>
          <a:ext cx="8770938" cy="628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5" imgW="8771534" imgH="6285281" progId="">
                  <p:embed/>
                </p:oleObj>
              </mc:Choice>
              <mc:Fallback>
                <p:oleObj name="Visio" r:id="rId5" imgW="8771534" imgH="6285281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287338"/>
                        <a:ext cx="8770938" cy="628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605734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2225" y="0"/>
          <a:ext cx="9099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3" imgW="9100109" imgH="6448349" progId="">
                  <p:embed/>
                </p:oleObj>
              </mc:Choice>
              <mc:Fallback>
                <p:oleObj name="Visio" r:id="rId3" imgW="9100109" imgH="64483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" y="0"/>
                        <a:ext cx="909955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30188" y="295275"/>
          <a:ext cx="868362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5" imgW="8683142" imgH="6267602" progId="">
                  <p:embed/>
                </p:oleObj>
              </mc:Choice>
              <mc:Fallback>
                <p:oleObj name="Visio" r:id="rId5" imgW="8683142" imgH="6267602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295275"/>
                        <a:ext cx="8683625" cy="626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67304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800</TotalTime>
  <Words>213</Words>
  <Application>Microsoft Office PowerPoint</Application>
  <PresentationFormat>Экран (4:3)</PresentationFormat>
  <Paragraphs>51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Georgia</vt:lpstr>
      <vt:lpstr>Times New Roman</vt:lpstr>
      <vt:lpstr>Trebuchet MS</vt:lpstr>
      <vt:lpstr>Воздушный поток</vt:lpstr>
      <vt:lpstr>Visio</vt:lpstr>
      <vt:lpstr>Document</vt:lpstr>
      <vt:lpstr>Форму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84</cp:revision>
  <dcterms:created xsi:type="dcterms:W3CDTF">2010-12-02T13:55:43Z</dcterms:created>
  <dcterms:modified xsi:type="dcterms:W3CDTF">2020-03-24T12:50:30Z</dcterms:modified>
</cp:coreProperties>
</file>